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87201" w:rsidRDefault="00BB03BB" w:rsidP="00BB03BB">
      <w:pPr>
        <w:spacing w:after="0"/>
      </w:pPr>
      <w:r>
        <w:object w:dxaOrig="14806" w:dyaOrig="11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in;height:540.75pt" o:ole="">
            <v:imagedata r:id="rId4" o:title=""/>
          </v:shape>
          <o:OLEObject Type="Embed" ProgID="Visio.Drawing.15" ShapeID="_x0000_i1025" DrawAspect="Content" ObjectID="_1567710701" r:id="rId5"/>
        </w:object>
      </w:r>
    </w:p>
    <w:p w:rsidR="00DE04F4" w:rsidRDefault="00BB03BB">
      <w:r>
        <w:object w:dxaOrig="14626" w:dyaOrig="10365">
          <v:shape id="_x0000_i1028" type="#_x0000_t75" style="width:774pt;height:548.25pt" o:ole="">
            <v:imagedata r:id="rId6" o:title=""/>
          </v:shape>
          <o:OLEObject Type="Embed" ProgID="Visio.Drawing.15" ShapeID="_x0000_i1028" DrawAspect="Content" ObjectID="_1567710702" r:id="rId7"/>
        </w:object>
      </w:r>
    </w:p>
    <w:p w:rsidR="00DE04F4" w:rsidRDefault="00BB03BB">
      <w:r>
        <w:object w:dxaOrig="14926" w:dyaOrig="11386">
          <v:shape id="_x0000_i1031" type="#_x0000_t75" style="width:719.25pt;height:549pt" o:ole="">
            <v:imagedata r:id="rId8" o:title=""/>
          </v:shape>
          <o:OLEObject Type="Embed" ProgID="Visio.Drawing.15" ShapeID="_x0000_i1031" DrawAspect="Content" ObjectID="_1567710703" r:id="rId9"/>
        </w:object>
      </w:r>
    </w:p>
    <w:p w:rsidR="00DE04F4" w:rsidRDefault="00BB03BB">
      <w:r>
        <w:object w:dxaOrig="14806" w:dyaOrig="11026">
          <v:shape id="_x0000_i1034" type="#_x0000_t75" style="width:730.5pt;height:544.5pt" o:ole="">
            <v:imagedata r:id="rId10" o:title=""/>
          </v:shape>
          <o:OLEObject Type="Embed" ProgID="Visio.Drawing.15" ShapeID="_x0000_i1034" DrawAspect="Content" ObjectID="_1567710704" r:id="rId11"/>
        </w:object>
      </w:r>
    </w:p>
    <w:p w:rsidR="00DE04F4" w:rsidRDefault="00BB03BB">
      <w:r>
        <w:object w:dxaOrig="14806" w:dyaOrig="11026">
          <v:shape id="_x0000_i1037" type="#_x0000_t75" style="width:729pt;height:543pt" o:ole="">
            <v:imagedata r:id="rId12" o:title=""/>
          </v:shape>
          <o:OLEObject Type="Embed" ProgID="Visio.Drawing.15" ShapeID="_x0000_i1037" DrawAspect="Content" ObjectID="_1567710705" r:id="rId13"/>
        </w:object>
      </w:r>
    </w:p>
    <w:p w:rsidR="003161AC" w:rsidRDefault="00BB03BB">
      <w:r>
        <w:object w:dxaOrig="14806" w:dyaOrig="11205">
          <v:shape id="_x0000_i1040" type="#_x0000_t75" style="width:723pt;height:547.5pt" o:ole="">
            <v:imagedata r:id="rId14" o:title=""/>
          </v:shape>
          <o:OLEObject Type="Embed" ProgID="Visio.Drawing.15" ShapeID="_x0000_i1040" DrawAspect="Content" ObjectID="_1567710706" r:id="rId15"/>
        </w:object>
      </w:r>
    </w:p>
    <w:p w:rsidR="003161AC" w:rsidRDefault="00BB03BB">
      <w:r>
        <w:object w:dxaOrig="14806" w:dyaOrig="11386">
          <v:shape id="_x0000_i1049" type="#_x0000_t75" style="width:710.25pt;height:546pt" o:ole="">
            <v:imagedata r:id="rId16" o:title=""/>
          </v:shape>
          <o:OLEObject Type="Embed" ProgID="Visio.Drawing.15" ShapeID="_x0000_i1049" DrawAspect="Content" ObjectID="_1567710707" r:id="rId17"/>
        </w:object>
      </w:r>
    </w:p>
    <w:p w:rsidR="003A1DB3" w:rsidRDefault="00BB03BB">
      <w:r>
        <w:object w:dxaOrig="15166" w:dyaOrig="10756">
          <v:shape id="_x0000_i1055" type="#_x0000_t75" style="width:769.5pt;height:545.25pt" o:ole="">
            <v:imagedata r:id="rId18" o:title=""/>
          </v:shape>
          <o:OLEObject Type="Embed" ProgID="Visio.Drawing.15" ShapeID="_x0000_i1055" DrawAspect="Content" ObjectID="_1567710708" r:id="rId19"/>
        </w:object>
      </w:r>
    </w:p>
    <w:p w:rsidR="00274FDF" w:rsidRDefault="00BB03BB">
      <w:r>
        <w:object w:dxaOrig="14806" w:dyaOrig="11191">
          <v:shape id="_x0000_i1057" type="#_x0000_t75" style="width:10in;height:543.75pt" o:ole="">
            <v:imagedata r:id="rId20" o:title=""/>
          </v:shape>
          <o:OLEObject Type="Embed" ProgID="Visio.Drawing.15" ShapeID="_x0000_i1057" DrawAspect="Content" ObjectID="_1567710709" r:id="rId21"/>
        </w:object>
      </w:r>
    </w:p>
    <w:p w:rsidR="00EC3170" w:rsidRDefault="00BB03BB">
      <w:r>
        <w:object w:dxaOrig="14626" w:dyaOrig="10396">
          <v:shape id="_x0000_i1060" type="#_x0000_t75" style="width:771pt;height:547.5pt" o:ole="">
            <v:imagedata r:id="rId22" o:title=""/>
          </v:shape>
          <o:OLEObject Type="Embed" ProgID="Visio.Drawing.15" ShapeID="_x0000_i1060" DrawAspect="Content" ObjectID="_1567710710" r:id="rId23"/>
        </w:object>
      </w:r>
    </w:p>
    <w:p w:rsidR="00EC3170" w:rsidRDefault="00BB03BB">
      <w:r>
        <w:object w:dxaOrig="14086" w:dyaOrig="11026">
          <v:shape id="_x0000_i1063" type="#_x0000_t75" style="width:698.25pt;height:546.75pt" o:ole="">
            <v:imagedata r:id="rId24" o:title=""/>
          </v:shape>
          <o:OLEObject Type="Embed" ProgID="Visio.Drawing.15" ShapeID="_x0000_i1063" DrawAspect="Content" ObjectID="_1567710711" r:id="rId25"/>
        </w:object>
      </w:r>
    </w:p>
    <w:p w:rsidR="00EC3170" w:rsidRDefault="00BB03BB">
      <w:r>
        <w:object w:dxaOrig="14310" w:dyaOrig="11176">
          <v:shape id="_x0000_i1066" type="#_x0000_t75" style="width:699.75pt;height:546pt" o:ole="">
            <v:imagedata r:id="rId26" o:title=""/>
          </v:shape>
          <o:OLEObject Type="Embed" ProgID="Visio.Drawing.15" ShapeID="_x0000_i1066" DrawAspect="Content" ObjectID="_1567710712" r:id="rId27"/>
        </w:object>
      </w:r>
      <w:bookmarkStart w:id="0" w:name="_GoBack"/>
      <w:bookmarkEnd w:id="0"/>
    </w:p>
    <w:sectPr w:rsidR="00EC3170" w:rsidSect="00BB03BB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0CB7"/>
    <w:rsid w:val="001458FE"/>
    <w:rsid w:val="00274FDF"/>
    <w:rsid w:val="003161AC"/>
    <w:rsid w:val="00360CB7"/>
    <w:rsid w:val="003A1DB3"/>
    <w:rsid w:val="006A7575"/>
    <w:rsid w:val="00A2317E"/>
    <w:rsid w:val="00BB03BB"/>
    <w:rsid w:val="00D44B8E"/>
    <w:rsid w:val="00DE04F4"/>
    <w:rsid w:val="00EC3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08F30B"/>
  <w15:chartTrackingRefBased/>
  <w15:docId w15:val="{12044AD5-AA28-41B9-BEEA-1B46DBC4C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2</Pages>
  <Words>56</Words>
  <Characters>304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silva</dc:creator>
  <cp:keywords/>
  <dc:description/>
  <cp:lastModifiedBy>Rafael silva</cp:lastModifiedBy>
  <cp:revision>7</cp:revision>
  <dcterms:created xsi:type="dcterms:W3CDTF">2017-09-24T01:01:00Z</dcterms:created>
  <dcterms:modified xsi:type="dcterms:W3CDTF">2017-09-24T01:24:00Z</dcterms:modified>
</cp:coreProperties>
</file>